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2657" w:rsidRDefault="00342657">
      <w:r>
        <w:t xml:space="preserve">Кузьменка В.З. Група ІО-21, Задач – 6, </w:t>
      </w:r>
      <w:proofErr w:type="spellStart"/>
      <w:r>
        <w:t>ядер</w:t>
      </w:r>
      <w:proofErr w:type="spellEnd"/>
      <w:r>
        <w:t xml:space="preserve"> </w:t>
      </w:r>
      <w:proofErr w:type="spellStart"/>
      <w:r>
        <w:t>процессора</w:t>
      </w:r>
      <w:proofErr w:type="spellEnd"/>
      <w:r>
        <w:t xml:space="preserve"> – 2, Конфігурація системи - ВП </w:t>
      </w:r>
    </w:p>
    <w:p w:rsidR="008D1D78" w:rsidRDefault="0009502F">
      <w:r>
        <w:object w:dxaOrig="12826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71.7pt" o:ole="">
            <v:imagedata r:id="rId6" o:title=""/>
          </v:shape>
          <o:OLEObject Type="Embed" ProgID="Visio.Drawing.15" ShapeID="_x0000_i1025" DrawAspect="Content" ObjectID="_1475871772" r:id="rId7"/>
        </w:object>
      </w:r>
    </w:p>
    <w:p w:rsidR="0009502F" w:rsidRDefault="0009502F"/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790"/>
        <w:gridCol w:w="1382"/>
        <w:gridCol w:w="1559"/>
        <w:gridCol w:w="1367"/>
        <w:gridCol w:w="1468"/>
      </w:tblGrid>
      <w:tr w:rsidR="0009502F" w:rsidRPr="007A03D5" w:rsidTr="00922503">
        <w:tc>
          <w:tcPr>
            <w:tcW w:w="3731" w:type="dxa"/>
            <w:gridSpan w:val="3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</w:p>
        </w:tc>
        <w:tc>
          <w:tcPr>
            <w:tcW w:w="2835" w:type="dxa"/>
            <w:gridSpan w:val="2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</w:p>
        </w:tc>
      </w:tr>
      <w:tr w:rsidR="0009502F" w:rsidRPr="007A03D5" w:rsidTr="00922503">
        <w:trPr>
          <w:trHeight w:val="42"/>
        </w:trPr>
        <w:tc>
          <w:tcPr>
            <w:tcW w:w="790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1382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 xml:space="preserve">Частота, </w:t>
            </w:r>
            <w:proofErr w:type="spellStart"/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гц</w:t>
            </w:r>
            <w:proofErr w:type="spellEnd"/>
          </w:p>
        </w:tc>
        <w:tc>
          <w:tcPr>
            <w:tcW w:w="1559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Т, с</w:t>
            </w:r>
          </w:p>
        </w:tc>
        <w:tc>
          <w:tcPr>
            <w:tcW w:w="1367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Рцп</w:t>
            </w:r>
            <w:proofErr w:type="spellEnd"/>
          </w:p>
        </w:tc>
        <w:tc>
          <w:tcPr>
            <w:tcW w:w="1468" w:type="dxa"/>
          </w:tcPr>
          <w:p w:rsidR="0009502F" w:rsidRPr="00342657" w:rsidRDefault="00342657" w:rsidP="00922503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,85</w:t>
            </w:r>
          </w:p>
        </w:tc>
      </w:tr>
      <w:tr w:rsidR="0009502F" w:rsidRPr="007A03D5" w:rsidTr="00922503">
        <w:trPr>
          <w:trHeight w:val="38"/>
        </w:trPr>
        <w:tc>
          <w:tcPr>
            <w:tcW w:w="790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ЦП</w:t>
            </w:r>
          </w:p>
        </w:tc>
        <w:tc>
          <w:tcPr>
            <w:tcW w:w="1382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4*10</w:t>
            </w:r>
            <w:r w:rsidRPr="007A03D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1559" w:type="dxa"/>
          </w:tcPr>
          <w:p w:rsidR="0009502F" w:rsidRPr="00CC0A38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*10</w:t>
            </w:r>
            <w:r w:rsidRPr="00CC0A38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-</w:t>
            </w:r>
            <w:r w:rsidRPr="007A03D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1367" w:type="dxa"/>
          </w:tcPr>
          <w:p w:rsidR="0009502F" w:rsidRPr="007A03D5" w:rsidRDefault="00342657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пн</w:t>
            </w:r>
            <w:r w:rsidR="00922503">
              <w:rPr>
                <w:rFonts w:ascii="Times New Roman" w:hAnsi="Times New Roman" w:cs="Times New Roman"/>
                <w:sz w:val="24"/>
                <w:szCs w:val="24"/>
              </w:rPr>
              <w:t>_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цп</w:t>
            </w:r>
            <w:proofErr w:type="spellEnd"/>
          </w:p>
        </w:tc>
        <w:tc>
          <w:tcPr>
            <w:tcW w:w="1468" w:type="dxa"/>
          </w:tcPr>
          <w:p w:rsidR="0009502F" w:rsidRPr="00342657" w:rsidRDefault="00922503" w:rsidP="00922503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.1</w:t>
            </w:r>
          </w:p>
        </w:tc>
      </w:tr>
      <w:tr w:rsidR="0009502F" w:rsidRPr="007A03D5" w:rsidTr="00922503">
        <w:trPr>
          <w:trHeight w:val="38"/>
        </w:trPr>
        <w:tc>
          <w:tcPr>
            <w:tcW w:w="790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д_м</w:t>
            </w:r>
            <w:proofErr w:type="spellEnd"/>
          </w:p>
        </w:tc>
        <w:tc>
          <w:tcPr>
            <w:tcW w:w="1382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2*10</w:t>
            </w:r>
            <w:r w:rsidRPr="007A03D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1559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*10</w:t>
            </w:r>
            <w:r w:rsidRPr="00CC0A38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-</w:t>
            </w:r>
            <w:r w:rsidRPr="007A03D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1367" w:type="dxa"/>
          </w:tcPr>
          <w:p w:rsidR="0009502F" w:rsidRPr="007A03D5" w:rsidRDefault="00342657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пн</w:t>
            </w:r>
            <w:r w:rsidR="00922503">
              <w:rPr>
                <w:rFonts w:ascii="Times New Roman" w:hAnsi="Times New Roman" w:cs="Times New Roman"/>
                <w:sz w:val="24"/>
                <w:szCs w:val="24"/>
              </w:rPr>
              <w:t>_м</w:t>
            </w:r>
            <w:proofErr w:type="spellEnd"/>
          </w:p>
        </w:tc>
        <w:tc>
          <w:tcPr>
            <w:tcW w:w="1468" w:type="dxa"/>
          </w:tcPr>
          <w:p w:rsidR="0009502F" w:rsidRPr="007A03D5" w:rsidRDefault="00922503" w:rsidP="0092250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.15</w:t>
            </w:r>
          </w:p>
        </w:tc>
      </w:tr>
      <w:tr w:rsidR="0009502F" w:rsidRPr="007A03D5" w:rsidTr="00922503">
        <w:trPr>
          <w:trHeight w:val="38"/>
        </w:trPr>
        <w:tc>
          <w:tcPr>
            <w:tcW w:w="790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н_м</w:t>
            </w:r>
            <w:proofErr w:type="spellEnd"/>
          </w:p>
        </w:tc>
        <w:tc>
          <w:tcPr>
            <w:tcW w:w="1382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1*10</w:t>
            </w:r>
            <w:r w:rsidRPr="007A03D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6</w:t>
            </w:r>
          </w:p>
        </w:tc>
        <w:tc>
          <w:tcPr>
            <w:tcW w:w="1559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*10</w:t>
            </w:r>
            <w:r w:rsidRPr="00CC0A38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6</w:t>
            </w:r>
          </w:p>
        </w:tc>
        <w:tc>
          <w:tcPr>
            <w:tcW w:w="1367" w:type="dxa"/>
          </w:tcPr>
          <w:p w:rsidR="0009502F" w:rsidRPr="007A03D5" w:rsidRDefault="00342657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пд</w:t>
            </w:r>
            <w:r w:rsidR="00922503">
              <w:rPr>
                <w:rFonts w:ascii="Times New Roman" w:hAnsi="Times New Roman" w:cs="Times New Roman"/>
                <w:sz w:val="24"/>
                <w:szCs w:val="24"/>
              </w:rPr>
              <w:t>_м</w:t>
            </w:r>
            <w:proofErr w:type="spellEnd"/>
          </w:p>
        </w:tc>
        <w:tc>
          <w:tcPr>
            <w:tcW w:w="1468" w:type="dxa"/>
          </w:tcPr>
          <w:p w:rsidR="0009502F" w:rsidRPr="00922503" w:rsidRDefault="00922503" w:rsidP="00922503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.4</w:t>
            </w:r>
            <w:bookmarkStart w:id="0" w:name="_GoBack"/>
            <w:bookmarkEnd w:id="0"/>
          </w:p>
        </w:tc>
      </w:tr>
      <w:tr w:rsidR="0009502F" w:rsidRPr="007A03D5" w:rsidTr="00922503">
        <w:trPr>
          <w:trHeight w:val="38"/>
        </w:trPr>
        <w:tc>
          <w:tcPr>
            <w:tcW w:w="790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ОП</w:t>
            </w:r>
          </w:p>
        </w:tc>
        <w:tc>
          <w:tcPr>
            <w:tcW w:w="1382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1,5*10</w:t>
            </w:r>
            <w:r w:rsidRPr="007A03D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1559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66*10</w:t>
            </w:r>
            <w:r w:rsidRPr="0057279C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-9</w:t>
            </w:r>
          </w:p>
        </w:tc>
        <w:tc>
          <w:tcPr>
            <w:tcW w:w="1367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Роп</w:t>
            </w:r>
            <w:proofErr w:type="spellEnd"/>
          </w:p>
        </w:tc>
        <w:tc>
          <w:tcPr>
            <w:tcW w:w="1468" w:type="dxa"/>
          </w:tcPr>
          <w:p w:rsidR="0009502F" w:rsidRPr="007A03D5" w:rsidRDefault="00922503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</w:tr>
      <w:tr w:rsidR="0009502F" w:rsidRPr="007A03D5" w:rsidTr="00922503">
        <w:trPr>
          <w:trHeight w:val="38"/>
        </w:trPr>
        <w:tc>
          <w:tcPr>
            <w:tcW w:w="790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ВП</w:t>
            </w:r>
          </w:p>
        </w:tc>
        <w:tc>
          <w:tcPr>
            <w:tcW w:w="1382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559" w:type="dxa"/>
          </w:tcPr>
          <w:p w:rsidR="0009502F" w:rsidRPr="007A03D5" w:rsidRDefault="0009502F" w:rsidP="009225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27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43</w:t>
            </w:r>
          </w:p>
        </w:tc>
        <w:tc>
          <w:tcPr>
            <w:tcW w:w="1367" w:type="dxa"/>
          </w:tcPr>
          <w:p w:rsidR="0009502F" w:rsidRPr="007A03D5" w:rsidRDefault="0009502F" w:rsidP="009225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A03D5">
              <w:rPr>
                <w:rFonts w:ascii="Times New Roman" w:hAnsi="Times New Roman" w:cs="Times New Roman"/>
                <w:sz w:val="24"/>
                <w:szCs w:val="24"/>
              </w:rPr>
              <w:t>Рвп</w:t>
            </w:r>
            <w:proofErr w:type="spellEnd"/>
          </w:p>
        </w:tc>
        <w:tc>
          <w:tcPr>
            <w:tcW w:w="1468" w:type="dxa"/>
          </w:tcPr>
          <w:p w:rsidR="0009502F" w:rsidRPr="00342657" w:rsidRDefault="00342657" w:rsidP="00922503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</w:tr>
    </w:tbl>
    <w:p w:rsidR="0009502F" w:rsidRDefault="00922503">
      <w:r>
        <w:br w:type="textWrapping" w:clear="all"/>
      </w:r>
    </w:p>
    <w:sectPr w:rsidR="000950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5320" w:rsidRDefault="00985320" w:rsidP="00342657">
      <w:pPr>
        <w:spacing w:after="0" w:line="240" w:lineRule="auto"/>
      </w:pPr>
      <w:r>
        <w:separator/>
      </w:r>
    </w:p>
  </w:endnote>
  <w:endnote w:type="continuationSeparator" w:id="0">
    <w:p w:rsidR="00985320" w:rsidRDefault="00985320" w:rsidP="003426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5320" w:rsidRDefault="00985320" w:rsidP="00342657">
      <w:pPr>
        <w:spacing w:after="0" w:line="240" w:lineRule="auto"/>
      </w:pPr>
      <w:r>
        <w:separator/>
      </w:r>
    </w:p>
  </w:footnote>
  <w:footnote w:type="continuationSeparator" w:id="0">
    <w:p w:rsidR="00985320" w:rsidRDefault="00985320" w:rsidP="0034265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502F"/>
    <w:rsid w:val="0009502F"/>
    <w:rsid w:val="00342657"/>
    <w:rsid w:val="008D1D78"/>
    <w:rsid w:val="00922503"/>
    <w:rsid w:val="00985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18F0215-C229-4CFC-9E1C-88E05462C0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9502F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426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2657"/>
  </w:style>
  <w:style w:type="paragraph" w:styleId="Footer">
    <w:name w:val="footer"/>
    <w:basedOn w:val="Normal"/>
    <w:link w:val="FooterChar"/>
    <w:uiPriority w:val="99"/>
    <w:unhideWhenUsed/>
    <w:rsid w:val="003426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265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190</Words>
  <Characters>10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1</cp:revision>
  <dcterms:created xsi:type="dcterms:W3CDTF">2014-10-26T21:11:00Z</dcterms:created>
  <dcterms:modified xsi:type="dcterms:W3CDTF">2014-10-26T21:36:00Z</dcterms:modified>
</cp:coreProperties>
</file>